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18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7" r:id="rId16"/>
    <p:sldId id="273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F0BB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39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管理算法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76" y="6215082"/>
            <a:ext cx="3505200" cy="365760"/>
          </a:xfrm>
        </p:spPr>
        <p:txBody>
          <a:bodyPr/>
          <a:lstStyle/>
          <a:p>
            <a:r>
              <a:rPr lang="en-US" altLang="zh-CN" dirty="0" smtClean="0"/>
              <a:t>2011-01-1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时，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函数会发生变化，需要大量元数据迁移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实现一个元数据集群化管理算法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行性能测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143568" y="2428868"/>
            <a:ext cx="4961905" cy="38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路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形备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</a:t>
            </a:r>
            <a:endParaRPr lang="en-US" dirty="0" smtClean="0"/>
          </a:p>
          <a:p>
            <a:pPr lvl="0"/>
            <a:r>
              <a:rPr lang="ru-RU" dirty="0" smtClean="0"/>
              <a:t>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-3286180" y="-285776"/>
            <a:ext cx="2928959" cy="2540410"/>
            <a:chOff x="2500298" y="2008993"/>
            <a:chExt cx="3988793" cy="3482956"/>
          </a:xfrm>
        </p:grpSpPr>
        <p:sp>
          <p:nvSpPr>
            <p:cNvPr id="8" name="椭圆 7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6446" y="4357694"/>
              <a:ext cx="559769" cy="27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357554" y="1142984"/>
            <a:ext cx="5429256" cy="4765317"/>
            <a:chOff x="3714744" y="726632"/>
            <a:chExt cx="5429256" cy="4765317"/>
          </a:xfrm>
        </p:grpSpPr>
        <p:grpSp>
          <p:nvGrpSpPr>
            <p:cNvPr id="70" name="组合 69"/>
            <p:cNvGrpSpPr/>
            <p:nvPr/>
          </p:nvGrpSpPr>
          <p:grpSpPr>
            <a:xfrm>
              <a:off x="4429092" y="1643050"/>
              <a:ext cx="4714908" cy="3007146"/>
              <a:chOff x="4929190" y="0"/>
              <a:chExt cx="4714908" cy="3007146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5143504" y="285728"/>
                <a:ext cx="2898564" cy="2714644"/>
              </a:xfrm>
              <a:prstGeom prst="ellipse">
                <a:avLst/>
              </a:prstGeom>
              <a:noFill/>
              <a:ln w="381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/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6351176" y="0"/>
                <a:ext cx="506840" cy="506840"/>
                <a:chOff x="3608249" y="712246"/>
                <a:chExt cx="506840" cy="506840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3608249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0" name="椭圆 4"/>
                <p:cNvSpPr/>
                <p:nvPr/>
              </p:nvSpPr>
              <p:spPr>
                <a:xfrm>
                  <a:off x="3685261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1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643834" y="785794"/>
                <a:ext cx="506840" cy="506840"/>
                <a:chOff x="3543585" y="712246"/>
                <a:chExt cx="506840" cy="506840"/>
              </a:xfrm>
            </p:grpSpPr>
            <p:sp>
              <p:nvSpPr>
                <p:cNvPr id="32" name="椭圆 31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2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4929190" y="857232"/>
                <a:ext cx="506840" cy="506840"/>
                <a:chOff x="3543585" y="712246"/>
                <a:chExt cx="506840" cy="506840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5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28664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38" name="椭圆 37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endParaRPr lang="zh-CN" altLang="en-US" dirty="0"/>
                </a:p>
              </p:txBody>
            </p:sp>
            <p:sp>
              <p:nvSpPr>
                <p:cNvPr id="39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3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550069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41" name="椭圆 40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2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4</a:t>
                  </a:r>
                  <a:endParaRPr lang="zh-CN" altLang="en-US" sz="1050" b="1" kern="1200" dirty="0"/>
                </a:p>
              </p:txBody>
            </p:sp>
          </p:grpSp>
          <p:sp>
            <p:nvSpPr>
              <p:cNvPr id="46" name="圆角矩形 45"/>
              <p:cNvSpPr/>
              <p:nvPr/>
            </p:nvSpPr>
            <p:spPr>
              <a:xfrm>
                <a:off x="9072594" y="500066"/>
                <a:ext cx="571504" cy="28575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002">
                <a:schemeClr val="lt2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键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8" name="直接箭头连接符 47"/>
              <p:cNvCxnSpPr/>
              <p:nvPr/>
            </p:nvCxnSpPr>
            <p:spPr>
              <a:xfrm rot="10800000" flipV="1">
                <a:off x="8143900" y="857256"/>
                <a:ext cx="1214446" cy="1071546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圆角矩形 48"/>
              <p:cNvSpPr/>
              <p:nvPr/>
            </p:nvSpPr>
            <p:spPr>
              <a:xfrm>
                <a:off x="8215370" y="1155284"/>
                <a:ext cx="1357322" cy="285752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计算 </a:t>
                </a:r>
                <a:r>
                  <a:rPr lang="en-US" altLang="zh-CN" sz="1600" b="1" dirty="0" smtClean="0">
                    <a:solidFill>
                      <a:sysClr val="windowText" lastClr="000000"/>
                    </a:solidFill>
                  </a:rPr>
                  <a:t>Hash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值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弧形 51"/>
              <p:cNvSpPr/>
              <p:nvPr/>
            </p:nvSpPr>
            <p:spPr>
              <a:xfrm rot="1847075" flipH="1">
                <a:off x="7472584" y="1839549"/>
                <a:ext cx="562535" cy="857256"/>
              </a:xfrm>
              <a:prstGeom prst="arc">
                <a:avLst>
                  <a:gd name="adj1" fmla="val 15913906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7929586" y="18573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5143504" y="20097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弧形 60"/>
              <p:cNvSpPr/>
              <p:nvPr/>
            </p:nvSpPr>
            <p:spPr>
              <a:xfrm flipV="1">
                <a:off x="4947046" y="1206294"/>
                <a:ext cx="553648" cy="865384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57818" y="235743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弧形 66"/>
              <p:cNvSpPr/>
              <p:nvPr/>
            </p:nvSpPr>
            <p:spPr>
              <a:xfrm flipV="1">
                <a:off x="4929190" y="1214422"/>
                <a:ext cx="829876" cy="1213050"/>
              </a:xfrm>
              <a:prstGeom prst="arc">
                <a:avLst>
                  <a:gd name="adj1" fmla="val 16988162"/>
                  <a:gd name="adj2" fmla="val 5052593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72066" y="164305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弧形 68"/>
              <p:cNvSpPr/>
              <p:nvPr/>
            </p:nvSpPr>
            <p:spPr>
              <a:xfrm flipV="1">
                <a:off x="5072066" y="1285860"/>
                <a:ext cx="285752" cy="428628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5" name="直接连接符 74"/>
            <p:cNvCxnSpPr/>
            <p:nvPr/>
          </p:nvCxnSpPr>
          <p:spPr>
            <a:xfrm rot="5400000">
              <a:off x="5856661" y="1285463"/>
              <a:ext cx="429422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5400000">
              <a:off x="7710081" y="2148275"/>
              <a:ext cx="29607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5857852" y="72663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</a:t>
              </a:r>
              <a:r>
                <a:rPr lang="en-US" altLang="zh-CN" sz="1200" dirty="0" smtClean="0"/>
                <a:t>000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858116" y="1857364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3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cxnSp>
          <p:nvCxnSpPr>
            <p:cNvPr id="84" name="直接连接符 83"/>
            <p:cNvCxnSpPr/>
            <p:nvPr/>
          </p:nvCxnSpPr>
          <p:spPr>
            <a:xfrm rot="16200000" flipV="1">
              <a:off x="4071902" y="2285992"/>
              <a:ext cx="285752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 flipH="1" flipV="1">
              <a:off x="4714876" y="4714884"/>
              <a:ext cx="428628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V="1">
              <a:off x="7179487" y="4822041"/>
              <a:ext cx="35719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358082" y="5214950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6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429124" y="514351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9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714744" y="2000240"/>
              <a:ext cx="7120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B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en-US" altLang="zh-CN" dirty="0" smtClean="0"/>
          </a:p>
          <a:p>
            <a:r>
              <a:rPr lang="zh-CN" altLang="en-US" dirty="0" smtClean="0"/>
              <a:t>基于对象的存储系统架构</a:t>
            </a:r>
            <a:endParaRPr lang="en-US" altLang="zh-CN" dirty="0" smtClean="0"/>
          </a:p>
          <a:p>
            <a:r>
              <a:rPr lang="zh-CN" altLang="en-US" dirty="0" smtClean="0"/>
              <a:t>单一 </a:t>
            </a:r>
            <a:r>
              <a:rPr lang="zh-CN" altLang="en-US" b="1" dirty="0" smtClean="0">
                <a:solidFill>
                  <a:srgbClr val="0070C0"/>
                </a:solidFill>
              </a:rPr>
              <a:t>元数据服务器 </a:t>
            </a:r>
            <a:r>
              <a:rPr lang="zh-CN" altLang="en-US" dirty="0" smtClean="0"/>
              <a:t>的问题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70C0"/>
                </a:solidFill>
              </a:rPr>
              <a:t>元数据服务器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r>
              <a:rPr lang="zh-CN" altLang="en-US" dirty="0" smtClean="0"/>
              <a:t>研究方法和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714612" y="1714488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2" name="页脚占位符 29"/>
          <p:cNvSpPr txBox="1">
            <a:spLocks/>
          </p:cNvSpPr>
          <p:nvPr/>
        </p:nvSpPr>
        <p:spPr>
          <a:xfrm>
            <a:off x="-714412" y="1714488"/>
            <a:ext cx="3505200" cy="1857388"/>
          </a:xfrm>
          <a:prstGeom prst="rect">
            <a:avLst/>
          </a:prstGeom>
        </p:spPr>
        <p:txBody>
          <a:bodyPr vert="horz"/>
          <a:lstStyle/>
          <a:p>
            <a:pPr lvl="2"/>
            <a:r>
              <a:rPr lang="zh-CN" altLang="en-US" b="1" dirty="0" smtClean="0"/>
              <a:t>以对象为基本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独立的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易于管理</a:t>
            </a:r>
            <a:endParaRPr lang="en-US" altLang="zh-CN" b="1" dirty="0" smtClean="0"/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( 32GB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MFS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个绑定服务器，一对一绑定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目前开源系统只有</a:t>
            </a:r>
            <a:r>
              <a:rPr lang="en-US" altLang="zh-CN" sz="2000" b="1" dirty="0" smtClean="0"/>
              <a:t>Lustre2.0</a:t>
            </a:r>
            <a:r>
              <a:rPr lang="zh-CN" altLang="en-US" sz="2000" b="1" dirty="0" smtClean="0"/>
              <a:t>和</a:t>
            </a:r>
            <a:r>
              <a:rPr lang="en-US" altLang="zh-CN" sz="2000" b="1" dirty="0" err="1" smtClean="0"/>
              <a:t>Ceph</a:t>
            </a:r>
            <a:r>
              <a:rPr lang="zh-CN" altLang="en-US" sz="2000" b="1" dirty="0" smtClean="0"/>
              <a:t>具有元数据集群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377</TotalTime>
  <Words>503</Words>
  <Application>Microsoft Office PowerPoint</Application>
  <PresentationFormat>全屏显示(4:3)</PresentationFormat>
  <Paragraphs>214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质朴</vt:lpstr>
      <vt:lpstr>Visio</vt:lpstr>
      <vt:lpstr>基于对象的存储系统中 元数据管理算法研究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技术路线</vt:lpstr>
      <vt:lpstr>研究计划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33</cp:revision>
  <dcterms:created xsi:type="dcterms:W3CDTF">2010-11-29T08:39:11Z</dcterms:created>
  <dcterms:modified xsi:type="dcterms:W3CDTF">2011-01-16T16:25:06Z</dcterms:modified>
</cp:coreProperties>
</file>